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D5C20" w:rsidRDefault="006D5C20"/>
    <w:p w:rsidR="006D5C20" w:rsidRDefault="006D5C20"/>
    <w:p w:rsidR="006D5C20" w:rsidRDefault="009C6BAD"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25.2pt;margin-top:0;width:336.2pt;height:286.25pt;z-index:251658240;mso-position-horizontal:absolute;mso-position-horizontal-relative:text;mso-position-vertical:absolute;mso-position-vertical-relative:text" o:allowincell="f">
            <v:imagedata r:id="rId6" o:title=""/>
            <w10:wrap type="topAndBottom"/>
          </v:shape>
          <o:OLEObject Type="Embed" ProgID="Visio.Drawing.11" ShapeID="_x0000_s1026" DrawAspect="Content" ObjectID="_1708763383" r:id="rId7"/>
        </w:object>
      </w:r>
    </w:p>
    <w:p w:rsidR="006D5C20" w:rsidRPr="006D5C20" w:rsidRDefault="006D5C20" w:rsidP="006D5C20"/>
    <w:p w:rsidR="006D5C20" w:rsidRPr="006D5C20" w:rsidRDefault="006D5C20" w:rsidP="006D5C20"/>
    <w:p w:rsidR="006D5C20" w:rsidRPr="006D5C20" w:rsidRDefault="006D5C20" w:rsidP="006D5C20"/>
    <w:p w:rsidR="006D5C20" w:rsidRDefault="006D5C20" w:rsidP="006D5C20"/>
    <w:p w:rsidR="00DB2B65" w:rsidRPr="006D5C20" w:rsidRDefault="009C6BAD" w:rsidP="006D5C20">
      <w:bookmarkStart w:id="0" w:name="_GoBack"/>
      <w:r>
        <w:rPr>
          <w:noProof/>
        </w:rPr>
        <w:lastRenderedPageBreak/>
        <w:object w:dxaOrig="1440" w:dyaOrig="1440">
          <v:shape id="_x0000_s1027" type="#_x0000_t75" style="position:absolute;left:0;text-align:left;margin-left:10.8pt;margin-top:0;width:452.7pt;height:395pt;z-index:251659264;mso-position-horizontal:absolute;mso-position-horizontal-relative:text;mso-position-vertical:absolute;mso-position-vertical-relative:text" o:allowincell="f">
            <v:imagedata r:id="rId8" o:title=""/>
            <w10:wrap type="topAndBottom"/>
          </v:shape>
          <o:OLEObject Type="Embed" ProgID="Visio.Drawing.11" ShapeID="_x0000_s1027" DrawAspect="Content" ObjectID="_1708763384" r:id="rId9"/>
        </w:object>
      </w:r>
      <w:bookmarkEnd w:id="0"/>
    </w:p>
    <w:sectPr w:rsidR="00DB2B65" w:rsidRPr="006D5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C6BAD" w:rsidRDefault="009C6BAD" w:rsidP="006D5C20">
      <w:r>
        <w:separator/>
      </w:r>
    </w:p>
  </w:endnote>
  <w:endnote w:type="continuationSeparator" w:id="0">
    <w:p w:rsidR="009C6BAD" w:rsidRDefault="009C6BAD" w:rsidP="006D5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C6BAD" w:rsidRDefault="009C6BAD" w:rsidP="006D5C20">
      <w:r>
        <w:separator/>
      </w:r>
    </w:p>
  </w:footnote>
  <w:footnote w:type="continuationSeparator" w:id="0">
    <w:p w:rsidR="009C6BAD" w:rsidRDefault="009C6BAD" w:rsidP="006D5C2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71063"/>
    <w:rsid w:val="006D5C20"/>
    <w:rsid w:val="009C6BAD"/>
    <w:rsid w:val="00A71063"/>
    <w:rsid w:val="00CF692B"/>
    <w:rsid w:val="00D43CC9"/>
    <w:rsid w:val="00D73CF9"/>
    <w:rsid w:val="00DB2B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EF84088-3C9A-4676-ABFC-DBAB84B17F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D5C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D5C2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D5C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D5C2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w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1</Words>
  <Characters>9</Characters>
  <Application>Microsoft Office Word</Application>
  <DocSecurity>0</DocSecurity>
  <Lines>1</Lines>
  <Paragraphs>1</Paragraphs>
  <ScaleCrop>false</ScaleCrop>
  <Company/>
  <LinksUpToDate>false</LinksUpToDate>
  <CharactersWithSpaces>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 xj</dc:creator>
  <cp:keywords/>
  <dc:description/>
  <cp:lastModifiedBy>xj li</cp:lastModifiedBy>
  <cp:revision>3</cp:revision>
  <dcterms:created xsi:type="dcterms:W3CDTF">2021-03-22T11:57:00Z</dcterms:created>
  <dcterms:modified xsi:type="dcterms:W3CDTF">2022-03-14T03:43:00Z</dcterms:modified>
</cp:coreProperties>
</file>